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D2FF2" w:rsidRDefault="00DA5413" w:rsidP="00FD2FF2">
      <w:pPr>
        <w:ind w:left="-630"/>
      </w:pPr>
      <w:bookmarkStart w:id="0" w:name="_GoBack"/>
      <w:r w:rsidRPr="00DA5413">
        <w:rPr>
          <w:noProof/>
          <w:lang w:val="ru-RU" w:eastAsia="ru-RU"/>
        </w:rPr>
        <w:drawing>
          <wp:inline distT="0" distB="0" distL="0" distR="0">
            <wp:extent cx="8998133" cy="6722347"/>
            <wp:effectExtent l="0" t="0" r="0" b="0"/>
            <wp:docPr id="1" name="Рисунок 1" descr="C:\Users\Sergey\Documents\Диплом\v3\office_DELO_bi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Sergey\Documents\Диплом\v3\office_DELO_big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10" t="2878" r="1698" b="2638"/>
                    <a:stretch/>
                  </pic:blipFill>
                  <pic:spPr bwMode="auto">
                    <a:xfrm>
                      <a:off x="0" y="0"/>
                      <a:ext cx="9011797" cy="6732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End w:id="0"/>
    </w:p>
    <w:p w:rsidR="00164E8F" w:rsidRPr="00BD2B75" w:rsidRDefault="00DA5413" w:rsidP="00745935">
      <w:pPr>
        <w:ind w:left="-630"/>
        <w:jc w:val="center"/>
        <w:rPr>
          <w:lang w:val="ru-RU"/>
        </w:rPr>
      </w:pPr>
      <w:r>
        <w:object w:dxaOrig="23856" w:dyaOrig="168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8.2pt;height:506.4pt" o:ole="">
            <v:imagedata r:id="rId5" o:title=""/>
          </v:shape>
          <o:OLEObject Type="Embed" ProgID="Visio.Drawing.15" ShapeID="_x0000_i1025" DrawAspect="Content" ObjectID="_1551475607" r:id="rId6"/>
        </w:object>
      </w:r>
    </w:p>
    <w:sectPr w:rsidR="00164E8F" w:rsidRPr="00BD2B75" w:rsidSect="00164E8F">
      <w:pgSz w:w="15840" w:h="12240" w:orient="landscape"/>
      <w:pgMar w:top="720" w:right="1440" w:bottom="72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6"/>
  <w:proofState w:spelling="clean" w:grammar="clean"/>
  <w:defaultTabStop w:val="720"/>
  <w:characterSpacingControl w:val="doNotCompress"/>
  <w:compat>
    <w:compatSetting w:name="compatibilityMode" w:uri="http://schemas.microsoft.com/office/word" w:val="12"/>
  </w:compat>
  <w:rsids>
    <w:rsidRoot w:val="00164E8F"/>
    <w:rsid w:val="00120AD3"/>
    <w:rsid w:val="00164E8F"/>
    <w:rsid w:val="002A4F9B"/>
    <w:rsid w:val="002D7D49"/>
    <w:rsid w:val="003E0ECB"/>
    <w:rsid w:val="003F4DE9"/>
    <w:rsid w:val="00551F64"/>
    <w:rsid w:val="00682E78"/>
    <w:rsid w:val="00745935"/>
    <w:rsid w:val="008557CB"/>
    <w:rsid w:val="008A2C16"/>
    <w:rsid w:val="008B682E"/>
    <w:rsid w:val="00BD2B75"/>
    <w:rsid w:val="00BF5FA5"/>
    <w:rsid w:val="00DA5413"/>
    <w:rsid w:val="00DC5C5C"/>
    <w:rsid w:val="00E0430A"/>
    <w:rsid w:val="00E8101A"/>
    <w:rsid w:val="00EF48C7"/>
    <w:rsid w:val="00F75D6C"/>
    <w:rsid w:val="00FD2F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212B99BE-0442-49F2-9DA9-748AFD65FC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8101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164E8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164E8F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_________Microsoft_Visio1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</TotalTime>
  <Pages>2</Pages>
  <Words>4</Words>
  <Characters>28</Characters>
  <Application>Microsoft Office Word</Application>
  <DocSecurity>0</DocSecurity>
  <Lines>1</Lines>
  <Paragraphs>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tsiom</dc:creator>
  <cp:lastModifiedBy>Opolko Sergey</cp:lastModifiedBy>
  <cp:revision>11</cp:revision>
  <dcterms:created xsi:type="dcterms:W3CDTF">2016-02-09T04:16:00Z</dcterms:created>
  <dcterms:modified xsi:type="dcterms:W3CDTF">2017-03-19T21:40:00Z</dcterms:modified>
</cp:coreProperties>
</file>